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58D8C3" w14:textId="77CE49D2" w:rsidR="00A12FA9" w:rsidRDefault="00A12FA9">
      <w:r>
        <w:object w:dxaOrig="11026" w:dyaOrig="11341" w14:anchorId="05B59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80.75pt" o:ole="">
            <v:imagedata r:id="rId4" o:title=""/>
          </v:shape>
          <o:OLEObject Type="Embed" ProgID="Visio.Drawing.15" ShapeID="_x0000_i1025" DrawAspect="Content" ObjectID="_1667586614" r:id="rId5"/>
        </w:object>
      </w:r>
    </w:p>
    <w:p w14:paraId="3FF2E225" w14:textId="77777777" w:rsidR="00A12FA9" w:rsidRDefault="00A12FA9">
      <w:r>
        <w:br w:type="page"/>
      </w:r>
    </w:p>
    <w:p w14:paraId="3957C932" w14:textId="536D2102" w:rsidR="00CE6E2D" w:rsidRDefault="00A12FA9">
      <w:r>
        <w:object w:dxaOrig="10261" w:dyaOrig="11070" w14:anchorId="29591E92">
          <v:shape id="_x0000_i1028" type="#_x0000_t75" style="width:468pt;height:504.75pt" o:ole="">
            <v:imagedata r:id="rId6" o:title=""/>
          </v:shape>
          <o:OLEObject Type="Embed" ProgID="Visio.Drawing.15" ShapeID="_x0000_i1028" DrawAspect="Content" ObjectID="_1667586615" r:id="rId7"/>
        </w:object>
      </w:r>
    </w:p>
    <w:sectPr w:rsidR="00CE6E2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A9E"/>
    <w:rsid w:val="00807A9E"/>
    <w:rsid w:val="00A12FA9"/>
    <w:rsid w:val="00CE6E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B4B0CF9-29E9-423F-9003-7D6FDBC5C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9</Words>
  <Characters>53</Characters>
  <Application>Microsoft Office Word</Application>
  <DocSecurity>0</DocSecurity>
  <Lines>1</Lines>
  <Paragraphs>1</Paragraphs>
  <ScaleCrop>false</ScaleCrop>
  <Company/>
  <LinksUpToDate>false</LinksUpToDate>
  <CharactersWithSpaces>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ff Gillespie</dc:creator>
  <cp:keywords/>
  <dc:description/>
  <cp:lastModifiedBy>Geoff Gillespie</cp:lastModifiedBy>
  <cp:revision>2</cp:revision>
  <dcterms:created xsi:type="dcterms:W3CDTF">2020-11-23T01:43:00Z</dcterms:created>
  <dcterms:modified xsi:type="dcterms:W3CDTF">2020-11-23T01:44:00Z</dcterms:modified>
</cp:coreProperties>
</file>